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30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364"/>
        <w:gridCol w:w="4245"/>
        <w:gridCol w:w="7"/>
        <w:gridCol w:w="1276"/>
        <w:gridCol w:w="2305"/>
        <w:gridCol w:w="1558"/>
        <w:gridCol w:w="12"/>
        <w:gridCol w:w="2132"/>
        <w:gridCol w:w="2410"/>
      </w:tblGrid>
      <w:tr w:rsidR="009A4A0F" w:rsidRPr="009F30AA" w:rsidTr="006409FA">
        <w:trPr>
          <w:trHeight w:val="451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4252" w:type="dxa"/>
            <w:gridSpan w:val="2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276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5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558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144" w:type="dxa"/>
            <w:gridSpan w:val="2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410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177793" w:rsidRPr="009F30AA" w:rsidTr="006409FA">
        <w:trPr>
          <w:trHeight w:val="205"/>
        </w:trPr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177793" w:rsidRPr="009F30AA" w:rsidRDefault="00F0367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margin-left:-1.4pt;margin-top:6.9pt;width:341.65pt;height:410.75pt;z-index:251659264;mso-position-horizontal-relative:text;mso-position-vertical-relative:text;mso-width-relative:page;mso-height-relative:page">
                  <v:imagedata r:id="rId9" o:title=""/>
                </v:shape>
                <o:OLEObject Type="Embed" ProgID="Visio.Drawing.11" ShapeID="_x0000_s1028" DrawAspect="Content" ObjectID="_1558532268" r:id="rId10"/>
              </w:pict>
            </w:r>
          </w:p>
        </w:tc>
        <w:tc>
          <w:tcPr>
            <w:tcW w:w="4245" w:type="dxa"/>
            <w:vMerge w:val="restart"/>
            <w:tcBorders>
              <w:top w:val="double" w:sz="4" w:space="0" w:color="auto"/>
            </w:tcBorders>
          </w:tcPr>
          <w:p w:rsidR="00177793" w:rsidRPr="009F30AA" w:rsidRDefault="0017779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 w:val="restart"/>
            <w:tcBorders>
              <w:top w:val="double" w:sz="4" w:space="0" w:color="auto"/>
            </w:tcBorders>
          </w:tcPr>
          <w:p w:rsidR="00177793" w:rsidRPr="009F30AA" w:rsidRDefault="0017779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9492B" w:rsidRPr="009F30AA" w:rsidTr="004D3A1C">
        <w:trPr>
          <w:trHeight w:val="758"/>
        </w:trPr>
        <w:tc>
          <w:tcPr>
            <w:tcW w:w="1364" w:type="dxa"/>
            <w:vMerge/>
            <w:tcBorders>
              <w:top w:val="double" w:sz="4" w:space="0" w:color="auto"/>
            </w:tcBorders>
          </w:tcPr>
          <w:p w:rsidR="0099492B" w:rsidRDefault="0099492B">
            <w:pPr>
              <w:rPr>
                <w:noProof/>
              </w:rPr>
            </w:pPr>
          </w:p>
        </w:tc>
        <w:tc>
          <w:tcPr>
            <w:tcW w:w="4245" w:type="dxa"/>
            <w:vMerge/>
            <w:tcBorders>
              <w:top w:val="double" w:sz="4" w:space="0" w:color="auto"/>
            </w:tcBorders>
          </w:tcPr>
          <w:p w:rsidR="0099492B" w:rsidRPr="009F30AA" w:rsidRDefault="0099492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/>
            <w:tcBorders>
              <w:top w:val="double" w:sz="4" w:space="0" w:color="auto"/>
            </w:tcBorders>
          </w:tcPr>
          <w:p w:rsidR="0099492B" w:rsidRPr="009F30AA" w:rsidRDefault="0099492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9492B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Engineer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9492B" w:rsidRPr="00C015BD" w:rsidRDefault="0099492B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9492B" w:rsidRPr="00C015BD" w:rsidRDefault="0099492B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9492B" w:rsidRPr="00C015BD" w:rsidRDefault="0099492B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D3A1C" w:rsidRPr="009F30AA" w:rsidTr="005779E8">
        <w:trPr>
          <w:trHeight w:val="250"/>
        </w:trPr>
        <w:tc>
          <w:tcPr>
            <w:tcW w:w="1364" w:type="dxa"/>
            <w:vMerge/>
            <w:tcBorders>
              <w:top w:val="double" w:sz="4" w:space="0" w:color="auto"/>
            </w:tcBorders>
          </w:tcPr>
          <w:p w:rsidR="004D3A1C" w:rsidRDefault="004D3A1C">
            <w:pPr>
              <w:rPr>
                <w:noProof/>
              </w:rPr>
            </w:pPr>
          </w:p>
        </w:tc>
        <w:tc>
          <w:tcPr>
            <w:tcW w:w="4245" w:type="dxa"/>
            <w:vMerge/>
            <w:tcBorders>
              <w:top w:val="double" w:sz="4" w:space="0" w:color="auto"/>
            </w:tcBorders>
          </w:tcPr>
          <w:p w:rsidR="004D3A1C" w:rsidRPr="009F30AA" w:rsidRDefault="004D3A1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/>
            <w:tcBorders>
              <w:top w:val="double" w:sz="4" w:space="0" w:color="auto"/>
            </w:tcBorders>
          </w:tcPr>
          <w:p w:rsidR="004D3A1C" w:rsidRPr="009F30AA" w:rsidRDefault="004D3A1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4D3A1C" w:rsidRPr="00C015BD" w:rsidRDefault="00F0367C" w:rsidP="00F0367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nager QA</w:t>
            </w: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4D3A1C" w:rsidRPr="00C015BD" w:rsidRDefault="004D3A1C" w:rsidP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4D3A1C" w:rsidRPr="00C015BD" w:rsidRDefault="004D3A1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 w:val="restart"/>
            <w:tcBorders>
              <w:top w:val="nil"/>
            </w:tcBorders>
            <w:vAlign w:val="center"/>
          </w:tcPr>
          <w:p w:rsidR="004D3A1C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QA/QC</w:t>
            </w:r>
          </w:p>
        </w:tc>
      </w:tr>
      <w:tr w:rsidR="004D3A1C" w:rsidRPr="009F30AA" w:rsidTr="005779E8">
        <w:trPr>
          <w:trHeight w:val="408"/>
        </w:trPr>
        <w:tc>
          <w:tcPr>
            <w:tcW w:w="1364" w:type="dxa"/>
            <w:vMerge/>
          </w:tcPr>
          <w:p w:rsidR="004D3A1C" w:rsidRPr="00FE5D72" w:rsidRDefault="004D3A1C"/>
        </w:tc>
        <w:tc>
          <w:tcPr>
            <w:tcW w:w="4245" w:type="dxa"/>
            <w:vMerge/>
          </w:tcPr>
          <w:p w:rsidR="004D3A1C" w:rsidRPr="00FE5D72" w:rsidRDefault="004D3A1C"/>
        </w:tc>
        <w:tc>
          <w:tcPr>
            <w:tcW w:w="1283" w:type="dxa"/>
            <w:gridSpan w:val="2"/>
            <w:vMerge/>
          </w:tcPr>
          <w:p w:rsidR="004D3A1C" w:rsidRPr="00FE5D72" w:rsidRDefault="004D3A1C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4D3A1C" w:rsidRPr="00C015BD" w:rsidRDefault="004D3A1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4D3A1C" w:rsidRPr="00C015BD" w:rsidRDefault="004D3A1C" w:rsidP="00D10D5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4D3A1C" w:rsidRPr="00C015BD" w:rsidRDefault="004D3A1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tcBorders>
              <w:bottom w:val="nil"/>
            </w:tcBorders>
            <w:vAlign w:val="center"/>
          </w:tcPr>
          <w:p w:rsidR="004D3A1C" w:rsidRPr="00C015BD" w:rsidRDefault="004D3A1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9742DF">
        <w:trPr>
          <w:trHeight w:val="699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E69B0" w:rsidRPr="00C015BD" w:rsidRDefault="009E69B0" w:rsidP="00D10D5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9742DF">
        <w:trPr>
          <w:trHeight w:val="1546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E69B0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Engineer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E69B0" w:rsidRPr="00C015BD" w:rsidRDefault="009742DF" w:rsidP="00F6551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 hari kerja dlm menentukan lembaga kalibrasi eksternal</w:t>
            </w: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4D3A1C" w:rsidRPr="00C015BD" w:rsidRDefault="004D3A1C" w:rsidP="004D3A1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742DF" w:rsidRPr="009F30AA" w:rsidTr="009742DF">
        <w:trPr>
          <w:trHeight w:val="561"/>
        </w:trPr>
        <w:tc>
          <w:tcPr>
            <w:tcW w:w="1364" w:type="dxa"/>
            <w:vMerge/>
          </w:tcPr>
          <w:p w:rsidR="009742DF" w:rsidRPr="00FE5D72" w:rsidRDefault="009742DF"/>
        </w:tc>
        <w:tc>
          <w:tcPr>
            <w:tcW w:w="4245" w:type="dxa"/>
            <w:vMerge/>
          </w:tcPr>
          <w:p w:rsidR="009742DF" w:rsidRPr="00FE5D72" w:rsidRDefault="009742DF"/>
        </w:tc>
        <w:tc>
          <w:tcPr>
            <w:tcW w:w="1283" w:type="dxa"/>
            <w:gridSpan w:val="2"/>
            <w:vMerge/>
          </w:tcPr>
          <w:p w:rsidR="009742DF" w:rsidRPr="00FE5D72" w:rsidRDefault="009742D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742DF" w:rsidRPr="00C015BD" w:rsidRDefault="009742DF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Engineer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742DF" w:rsidRPr="00C015BD" w:rsidRDefault="009742DF" w:rsidP="00F97026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742DF" w:rsidRDefault="009742DF" w:rsidP="009742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- SM.07.04.01</w:t>
            </w:r>
          </w:p>
          <w:p w:rsidR="009742DF" w:rsidRPr="00C015BD" w:rsidRDefault="009742DF" w:rsidP="009742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- Kalibrator</w:t>
            </w: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742DF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D3A1C" w:rsidRPr="009F30AA" w:rsidTr="009742DF">
        <w:trPr>
          <w:trHeight w:val="766"/>
        </w:trPr>
        <w:tc>
          <w:tcPr>
            <w:tcW w:w="1364" w:type="dxa"/>
            <w:vMerge/>
          </w:tcPr>
          <w:p w:rsidR="004D3A1C" w:rsidRPr="00FE5D72" w:rsidRDefault="004D3A1C"/>
        </w:tc>
        <w:tc>
          <w:tcPr>
            <w:tcW w:w="4245" w:type="dxa"/>
            <w:vMerge/>
          </w:tcPr>
          <w:p w:rsidR="004D3A1C" w:rsidRPr="00FE5D72" w:rsidRDefault="004D3A1C"/>
        </w:tc>
        <w:tc>
          <w:tcPr>
            <w:tcW w:w="1283" w:type="dxa"/>
            <w:gridSpan w:val="2"/>
            <w:vMerge/>
          </w:tcPr>
          <w:p w:rsidR="004D3A1C" w:rsidRPr="00FE5D72" w:rsidRDefault="004D3A1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4D3A1C" w:rsidRPr="00C015BD" w:rsidRDefault="00F0367C" w:rsidP="004D3A1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nager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742DF" w:rsidRDefault="009742DF" w:rsidP="009742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Verifikasi kalibrasi:</w:t>
            </w:r>
          </w:p>
          <w:p w:rsidR="009742DF" w:rsidRPr="00C015BD" w:rsidRDefault="009742DF" w:rsidP="009742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 hari setelah dilakukan kalibrasi (internal) dan menerima sertifikasi kalibrasi (eksternal)</w:t>
            </w: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4D3A1C" w:rsidRPr="00C015BD" w:rsidRDefault="004D3A1C" w:rsidP="00BF2208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4D3A1C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QA/QC</w:t>
            </w:r>
          </w:p>
        </w:tc>
      </w:tr>
      <w:tr w:rsidR="009742DF" w:rsidRPr="009F30AA" w:rsidTr="009742DF">
        <w:trPr>
          <w:trHeight w:val="674"/>
        </w:trPr>
        <w:tc>
          <w:tcPr>
            <w:tcW w:w="1364" w:type="dxa"/>
            <w:vMerge/>
          </w:tcPr>
          <w:p w:rsidR="009742DF" w:rsidRPr="00FE5D72" w:rsidRDefault="009742DF"/>
        </w:tc>
        <w:tc>
          <w:tcPr>
            <w:tcW w:w="4245" w:type="dxa"/>
            <w:vMerge/>
          </w:tcPr>
          <w:p w:rsidR="009742DF" w:rsidRPr="00FE5D72" w:rsidRDefault="009742DF"/>
        </w:tc>
        <w:tc>
          <w:tcPr>
            <w:tcW w:w="1283" w:type="dxa"/>
            <w:gridSpan w:val="2"/>
            <w:vMerge/>
          </w:tcPr>
          <w:p w:rsidR="009742DF" w:rsidRPr="00FE5D72" w:rsidRDefault="009742D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742DF" w:rsidRPr="00C015BD" w:rsidRDefault="009742DF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Engineer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742DF" w:rsidRPr="00C015BD" w:rsidRDefault="009742DF" w:rsidP="00F97026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742DF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742DF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9742DF">
        <w:trPr>
          <w:trHeight w:val="711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E69B0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Engineer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E69B0" w:rsidRPr="00C015BD" w:rsidRDefault="009E69B0" w:rsidP="00BF220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E69B0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QA/QC</w:t>
            </w:r>
          </w:p>
        </w:tc>
      </w:tr>
      <w:tr w:rsidR="009E69B0" w:rsidRPr="009F30AA" w:rsidTr="009742DF">
        <w:trPr>
          <w:trHeight w:val="693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E69B0" w:rsidRPr="00C015BD" w:rsidRDefault="00F0367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nager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 w:rsidP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742DF" w:rsidRPr="009F30AA" w:rsidTr="009742DF">
        <w:trPr>
          <w:trHeight w:val="418"/>
        </w:trPr>
        <w:tc>
          <w:tcPr>
            <w:tcW w:w="1364" w:type="dxa"/>
            <w:vMerge/>
          </w:tcPr>
          <w:p w:rsidR="009742DF" w:rsidRPr="00FE5D72" w:rsidRDefault="009742DF"/>
        </w:tc>
        <w:tc>
          <w:tcPr>
            <w:tcW w:w="4245" w:type="dxa"/>
            <w:vMerge/>
          </w:tcPr>
          <w:p w:rsidR="009742DF" w:rsidRPr="00FE5D72" w:rsidRDefault="009742DF"/>
        </w:tc>
        <w:tc>
          <w:tcPr>
            <w:tcW w:w="1283" w:type="dxa"/>
            <w:gridSpan w:val="2"/>
            <w:vMerge/>
          </w:tcPr>
          <w:p w:rsidR="009742DF" w:rsidRPr="00FE5D72" w:rsidRDefault="009742DF"/>
        </w:tc>
        <w:tc>
          <w:tcPr>
            <w:tcW w:w="2305" w:type="dxa"/>
            <w:tcBorders>
              <w:top w:val="nil"/>
              <w:bottom w:val="single" w:sz="4" w:space="0" w:color="auto"/>
            </w:tcBorders>
            <w:vAlign w:val="center"/>
          </w:tcPr>
          <w:p w:rsidR="009742DF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9742DF" w:rsidRPr="00C015BD" w:rsidRDefault="009742DF" w:rsidP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single" w:sz="4" w:space="0" w:color="auto"/>
            </w:tcBorders>
            <w:vAlign w:val="center"/>
          </w:tcPr>
          <w:p w:rsidR="009742DF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single" w:sz="4" w:space="0" w:color="auto"/>
            </w:tcBorders>
            <w:vAlign w:val="center"/>
          </w:tcPr>
          <w:p w:rsidR="009742DF" w:rsidRPr="00C015BD" w:rsidRDefault="009742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0E2C99" w:rsidRDefault="001D0874" w:rsidP="002E5C24">
      <w:pPr>
        <w:pStyle w:val="ListParagraph"/>
        <w:spacing w:after="0" w:line="360" w:lineRule="auto"/>
        <w:ind w:left="633" w:right="315"/>
        <w:jc w:val="both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676632">
        <w:rPr>
          <w:rFonts w:ascii="Arial" w:hAnsi="Arial" w:cs="Arial"/>
          <w:sz w:val="24"/>
        </w:rPr>
        <w:t>Pengendalian alat uji dan ukur bertujuan untuk menjaga agar keberadaan alat terjamin dalam</w:t>
      </w:r>
    </w:p>
    <w:p w:rsidR="001D0874" w:rsidRPr="000E2C99" w:rsidRDefault="000E2C99" w:rsidP="002E5C24">
      <w:pPr>
        <w:pStyle w:val="ListParagraph"/>
        <w:spacing w:after="0" w:line="360" w:lineRule="auto"/>
        <w:ind w:left="633" w:right="315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676632">
        <w:rPr>
          <w:rFonts w:ascii="Arial" w:hAnsi="Arial" w:cs="Arial"/>
          <w:sz w:val="24"/>
        </w:rPr>
        <w:t xml:space="preserve">keadaan terkalibrasi dan memenuhi syarat untuk dipergunakan dalam pengujian dan pengukuran. </w:t>
      </w:r>
      <w:r w:rsidR="001D0874" w:rsidRPr="001D0874">
        <w:rPr>
          <w:rFonts w:ascii="Arial" w:hAnsi="Arial" w:cs="Arial"/>
          <w:sz w:val="24"/>
        </w:rPr>
        <w:t xml:space="preserve"> </w:t>
      </w:r>
    </w:p>
    <w:p w:rsidR="00470440" w:rsidRPr="001D0874" w:rsidRDefault="00470440" w:rsidP="002E5C24">
      <w:pPr>
        <w:pStyle w:val="ListParagraph"/>
        <w:spacing w:after="0" w:line="360" w:lineRule="auto"/>
        <w:ind w:left="633" w:right="315"/>
        <w:jc w:val="both"/>
        <w:rPr>
          <w:rFonts w:ascii="Times New Roman" w:hAnsi="Times New Roman" w:cs="Times New Roman"/>
        </w:rPr>
      </w:pPr>
    </w:p>
    <w:p w:rsidR="00811308" w:rsidRDefault="001D0874" w:rsidP="002E5C24">
      <w:pPr>
        <w:spacing w:after="0" w:line="360" w:lineRule="auto"/>
        <w:ind w:right="315" w:firstLine="633"/>
        <w:jc w:val="both"/>
        <w:rPr>
          <w:rFonts w:ascii="Arial" w:hAnsi="Arial" w:cs="Arial"/>
          <w:sz w:val="24"/>
          <w:szCs w:val="24"/>
        </w:rPr>
      </w:pPr>
      <w:r w:rsidRPr="001D0874">
        <w:rPr>
          <w:rFonts w:ascii="Arial" w:hAnsi="Arial" w:cs="Arial"/>
          <w:sz w:val="24"/>
          <w:szCs w:val="24"/>
        </w:rPr>
        <w:t>Definisi</w:t>
      </w:r>
      <w:r w:rsidRPr="001D0874">
        <w:rPr>
          <w:rFonts w:ascii="Arial" w:hAnsi="Arial" w:cs="Arial"/>
          <w:sz w:val="24"/>
          <w:szCs w:val="24"/>
        </w:rPr>
        <w:tab/>
      </w:r>
      <w:r w:rsidRPr="001D0874">
        <w:rPr>
          <w:rFonts w:ascii="Arial" w:hAnsi="Arial" w:cs="Arial"/>
          <w:sz w:val="24"/>
          <w:szCs w:val="24"/>
        </w:rPr>
        <w:tab/>
      </w:r>
      <w:r w:rsidRPr="001D0874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Pr="001D0874">
        <w:rPr>
          <w:rFonts w:ascii="Arial" w:hAnsi="Arial" w:cs="Arial"/>
          <w:sz w:val="24"/>
          <w:szCs w:val="24"/>
        </w:rPr>
        <w:t>:</w:t>
      </w:r>
      <w:r w:rsidRPr="001D0874">
        <w:rPr>
          <w:rFonts w:ascii="Arial" w:hAnsi="Arial" w:cs="Arial"/>
          <w:sz w:val="24"/>
          <w:szCs w:val="24"/>
        </w:rPr>
        <w:tab/>
      </w:r>
      <w:r w:rsidR="00676632">
        <w:rPr>
          <w:rFonts w:ascii="Arial" w:hAnsi="Arial" w:cs="Arial"/>
          <w:sz w:val="24"/>
          <w:szCs w:val="24"/>
        </w:rPr>
        <w:t>Kalibrasi adalah peneraan ulang yang dilakukan secara berkala untuk menjamin presisi dan akurasi</w:t>
      </w:r>
    </w:p>
    <w:p w:rsidR="00676632" w:rsidRDefault="00676632" w:rsidP="002E5C24">
      <w:pPr>
        <w:spacing w:after="0" w:line="360" w:lineRule="auto"/>
        <w:ind w:right="315" w:firstLine="633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untuk kerja peralatan uji dan ukur.</w:t>
      </w:r>
    </w:p>
    <w:p w:rsidR="00470440" w:rsidRPr="001D0874" w:rsidRDefault="00470440" w:rsidP="002E5C24">
      <w:pPr>
        <w:pStyle w:val="ListParagraph"/>
        <w:spacing w:after="0" w:line="360" w:lineRule="auto"/>
        <w:ind w:left="3675" w:right="315" w:firstLine="645"/>
        <w:jc w:val="both"/>
        <w:rPr>
          <w:rFonts w:ascii="Arial" w:hAnsi="Arial" w:cs="Arial"/>
          <w:b/>
          <w:sz w:val="24"/>
          <w:szCs w:val="24"/>
        </w:rPr>
      </w:pPr>
    </w:p>
    <w:p w:rsidR="00470440" w:rsidRDefault="001D0874" w:rsidP="00676632">
      <w:pPr>
        <w:spacing w:after="0" w:line="360" w:lineRule="auto"/>
        <w:ind w:firstLine="63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Penjelasan</w:t>
      </w:r>
      <w:r w:rsidRPr="008D7974">
        <w:rPr>
          <w:rFonts w:ascii="Arial" w:hAnsi="Arial" w:cs="Arial"/>
          <w:sz w:val="24"/>
        </w:rPr>
        <w:tab/>
      </w:r>
      <w:r w:rsidR="002714CC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811308">
        <w:rPr>
          <w:rFonts w:ascii="Arial" w:hAnsi="Arial" w:cs="Arial"/>
          <w:sz w:val="24"/>
        </w:rPr>
        <w:t>-</w:t>
      </w:r>
      <w:r>
        <w:rPr>
          <w:rFonts w:ascii="Arial" w:hAnsi="Arial" w:cs="Arial"/>
          <w:sz w:val="24"/>
        </w:rPr>
        <w:t xml:space="preserve"> </w:t>
      </w:r>
    </w:p>
    <w:p w:rsidR="002714CC" w:rsidRPr="008D7974" w:rsidRDefault="002714CC" w:rsidP="002E5C24">
      <w:pPr>
        <w:spacing w:after="0" w:line="360" w:lineRule="auto"/>
        <w:ind w:left="3402" w:hanging="2693"/>
        <w:rPr>
          <w:rFonts w:ascii="Arial" w:hAnsi="Arial" w:cs="Arial"/>
          <w:sz w:val="24"/>
        </w:rPr>
      </w:pPr>
    </w:p>
    <w:p w:rsidR="002575BA" w:rsidRPr="002714CC" w:rsidRDefault="001D0874" w:rsidP="00676632">
      <w:pPr>
        <w:spacing w:after="0" w:line="360" w:lineRule="auto"/>
        <w:ind w:firstLine="63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2714CC">
        <w:rPr>
          <w:rFonts w:ascii="Arial" w:hAnsi="Arial" w:cs="Arial"/>
          <w:sz w:val="24"/>
        </w:rPr>
        <w:t xml:space="preserve">- Instruksi Kerja </w:t>
      </w:r>
      <w:r w:rsidR="00676632">
        <w:rPr>
          <w:rFonts w:ascii="Arial" w:hAnsi="Arial" w:cs="Arial"/>
          <w:sz w:val="24"/>
        </w:rPr>
        <w:t>Kalibrasi</w:t>
      </w:r>
      <w:r w:rsidR="00676632">
        <w:rPr>
          <w:rFonts w:ascii="Arial" w:hAnsi="Arial" w:cs="Arial"/>
          <w:sz w:val="24"/>
        </w:rPr>
        <w:tab/>
      </w:r>
      <w:r w:rsidR="00676632">
        <w:rPr>
          <w:rFonts w:ascii="Arial" w:hAnsi="Arial" w:cs="Arial"/>
          <w:sz w:val="24"/>
        </w:rPr>
        <w:tab/>
      </w:r>
      <w:r w:rsidR="00676632">
        <w:rPr>
          <w:rFonts w:ascii="Arial" w:hAnsi="Arial" w:cs="Arial"/>
          <w:sz w:val="24"/>
        </w:rPr>
        <w:tab/>
      </w:r>
      <w:r w:rsidR="00676632">
        <w:rPr>
          <w:rFonts w:ascii="Arial" w:hAnsi="Arial" w:cs="Arial"/>
          <w:sz w:val="24"/>
        </w:rPr>
        <w:tab/>
      </w:r>
      <w:r w:rsidR="00676632">
        <w:rPr>
          <w:rFonts w:ascii="Arial" w:hAnsi="Arial" w:cs="Arial"/>
          <w:sz w:val="24"/>
        </w:rPr>
        <w:tab/>
      </w:r>
      <w:r w:rsidR="00676632">
        <w:rPr>
          <w:rFonts w:ascii="Arial" w:hAnsi="Arial" w:cs="Arial"/>
          <w:sz w:val="24"/>
        </w:rPr>
        <w:tab/>
      </w:r>
      <w:r w:rsidR="00676632">
        <w:rPr>
          <w:rFonts w:ascii="Arial" w:hAnsi="Arial" w:cs="Arial"/>
          <w:sz w:val="24"/>
        </w:rPr>
        <w:tab/>
      </w:r>
      <w:r w:rsidR="00676632">
        <w:rPr>
          <w:rFonts w:ascii="Arial" w:hAnsi="Arial" w:cs="Arial"/>
          <w:sz w:val="24"/>
        </w:rPr>
        <w:tab/>
        <w:t>IK.07.04.22</w:t>
      </w:r>
    </w:p>
    <w:p w:rsidR="001D0874" w:rsidRPr="008D7974" w:rsidRDefault="001D0874" w:rsidP="002E5C2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1D0874" w:rsidRDefault="001D0874" w:rsidP="002E5C24">
      <w:pPr>
        <w:spacing w:after="0" w:line="360" w:lineRule="auto"/>
        <w:ind w:firstLine="63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Format terkait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2714CC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:</w:t>
      </w:r>
      <w:r>
        <w:rPr>
          <w:rFonts w:ascii="Arial" w:hAnsi="Arial" w:cs="Arial"/>
          <w:sz w:val="24"/>
        </w:rPr>
        <w:tab/>
        <w:t xml:space="preserve">- </w:t>
      </w:r>
      <w:r w:rsidR="00AC5F90">
        <w:rPr>
          <w:rFonts w:ascii="Arial" w:hAnsi="Arial" w:cs="Arial"/>
          <w:sz w:val="24"/>
        </w:rPr>
        <w:t xml:space="preserve">Daftar Alat </w:t>
      </w:r>
      <w:r w:rsidR="00F0367C">
        <w:rPr>
          <w:rFonts w:ascii="Arial" w:hAnsi="Arial" w:cs="Arial"/>
          <w:sz w:val="24"/>
        </w:rPr>
        <w:t xml:space="preserve">Uji / </w:t>
      </w:r>
      <w:r w:rsidR="00AC5F90">
        <w:rPr>
          <w:rFonts w:ascii="Arial" w:hAnsi="Arial" w:cs="Arial"/>
          <w:sz w:val="24"/>
        </w:rPr>
        <w:t>Ukur dan Jadwal Kalibrasi Eksternal</w:t>
      </w:r>
      <w:r w:rsidR="002575BA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F.</w:t>
      </w:r>
      <w:r w:rsidR="00AC5F90">
        <w:rPr>
          <w:rFonts w:ascii="Arial" w:hAnsi="Arial" w:cs="Arial"/>
          <w:sz w:val="24"/>
        </w:rPr>
        <w:t>07.04.00.01</w:t>
      </w:r>
    </w:p>
    <w:p w:rsidR="002575BA" w:rsidRDefault="002575BA" w:rsidP="002E5C24">
      <w:pPr>
        <w:spacing w:after="0" w:line="360" w:lineRule="auto"/>
        <w:ind w:firstLine="63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</w:t>
      </w:r>
      <w:r w:rsidR="00AC5F90">
        <w:rPr>
          <w:rFonts w:ascii="Arial" w:hAnsi="Arial" w:cs="Arial"/>
          <w:sz w:val="24"/>
        </w:rPr>
        <w:t xml:space="preserve">Daftar Alat </w:t>
      </w:r>
      <w:r w:rsidR="00F0367C">
        <w:rPr>
          <w:rFonts w:ascii="Arial" w:hAnsi="Arial" w:cs="Arial"/>
          <w:sz w:val="24"/>
        </w:rPr>
        <w:t xml:space="preserve">Uji / </w:t>
      </w:r>
      <w:r w:rsidR="00AC5F90">
        <w:rPr>
          <w:rFonts w:ascii="Arial" w:hAnsi="Arial" w:cs="Arial"/>
          <w:sz w:val="24"/>
        </w:rPr>
        <w:t>Ukur dan Jadwal Kalibrasi Internal</w:t>
      </w:r>
      <w:r w:rsidR="00F0367C">
        <w:rPr>
          <w:rFonts w:ascii="Arial" w:hAnsi="Arial" w:cs="Arial"/>
          <w:sz w:val="24"/>
        </w:rPr>
        <w:tab/>
      </w:r>
      <w:r w:rsidR="00F0367C">
        <w:rPr>
          <w:rFonts w:ascii="Arial" w:hAnsi="Arial" w:cs="Arial"/>
          <w:sz w:val="24"/>
        </w:rPr>
        <w:tab/>
      </w:r>
      <w:r w:rsidR="00F0367C">
        <w:rPr>
          <w:rFonts w:ascii="Arial" w:hAnsi="Arial" w:cs="Arial"/>
          <w:sz w:val="24"/>
        </w:rPr>
        <w:tab/>
      </w:r>
      <w:r w:rsidR="00F0367C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F.0</w:t>
      </w:r>
      <w:r w:rsidR="002B510D">
        <w:rPr>
          <w:rFonts w:ascii="Arial" w:hAnsi="Arial" w:cs="Arial"/>
          <w:sz w:val="24"/>
        </w:rPr>
        <w:t>7</w:t>
      </w:r>
      <w:r>
        <w:rPr>
          <w:rFonts w:ascii="Arial" w:hAnsi="Arial" w:cs="Arial"/>
          <w:sz w:val="24"/>
        </w:rPr>
        <w:t>.</w:t>
      </w:r>
      <w:r w:rsidR="00AC5F90">
        <w:rPr>
          <w:rFonts w:ascii="Arial" w:hAnsi="Arial" w:cs="Arial"/>
          <w:sz w:val="24"/>
        </w:rPr>
        <w:t>04.00.02</w:t>
      </w:r>
    </w:p>
    <w:p w:rsidR="002E5C24" w:rsidRDefault="002B510D" w:rsidP="00AC5F90">
      <w:pPr>
        <w:spacing w:after="0" w:line="360" w:lineRule="auto"/>
        <w:ind w:firstLine="63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</w:t>
      </w:r>
      <w:r w:rsidR="00AC5F90">
        <w:rPr>
          <w:rFonts w:ascii="Arial" w:hAnsi="Arial" w:cs="Arial"/>
          <w:sz w:val="24"/>
        </w:rPr>
        <w:t>Verifikasi Kalibrasi</w:t>
      </w:r>
      <w:r w:rsidR="00AC5F90">
        <w:rPr>
          <w:rFonts w:ascii="Arial" w:hAnsi="Arial" w:cs="Arial"/>
          <w:sz w:val="24"/>
        </w:rPr>
        <w:tab/>
      </w:r>
      <w:r w:rsidR="00AC5F90">
        <w:rPr>
          <w:rFonts w:ascii="Arial" w:hAnsi="Arial" w:cs="Arial"/>
          <w:sz w:val="24"/>
        </w:rPr>
        <w:tab/>
      </w:r>
      <w:r w:rsidR="00AC5F90">
        <w:rPr>
          <w:rFonts w:ascii="Arial" w:hAnsi="Arial" w:cs="Arial"/>
          <w:sz w:val="24"/>
        </w:rPr>
        <w:tab/>
      </w:r>
      <w:r w:rsidR="00AC5F90">
        <w:rPr>
          <w:rFonts w:ascii="Arial" w:hAnsi="Arial" w:cs="Arial"/>
          <w:sz w:val="24"/>
        </w:rPr>
        <w:tab/>
      </w:r>
      <w:r w:rsidR="00AC5F90">
        <w:rPr>
          <w:rFonts w:ascii="Arial" w:hAnsi="Arial" w:cs="Arial"/>
          <w:sz w:val="24"/>
        </w:rPr>
        <w:tab/>
      </w:r>
      <w:r w:rsidR="00AC5F90">
        <w:rPr>
          <w:rFonts w:ascii="Arial" w:hAnsi="Arial" w:cs="Arial"/>
          <w:sz w:val="24"/>
        </w:rPr>
        <w:tab/>
      </w:r>
      <w:r w:rsidR="00AC5F90">
        <w:rPr>
          <w:rFonts w:ascii="Arial" w:hAnsi="Arial" w:cs="Arial"/>
          <w:sz w:val="24"/>
        </w:rPr>
        <w:tab/>
      </w:r>
      <w:r w:rsidR="00AC5F90">
        <w:rPr>
          <w:rFonts w:ascii="Arial" w:hAnsi="Arial" w:cs="Arial"/>
          <w:sz w:val="24"/>
        </w:rPr>
        <w:tab/>
      </w:r>
      <w:r w:rsidR="00AC5F90">
        <w:rPr>
          <w:rFonts w:ascii="Arial" w:hAnsi="Arial" w:cs="Arial"/>
          <w:sz w:val="24"/>
        </w:rPr>
        <w:tab/>
        <w:t>F.07.04.00.03</w:t>
      </w:r>
    </w:p>
    <w:p w:rsidR="002E5C24" w:rsidRDefault="002E5C24" w:rsidP="00AC5F90">
      <w:pPr>
        <w:spacing w:after="0" w:line="36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40B64" w:rsidRDefault="00440B64" w:rsidP="001D0874"/>
    <w:p w:rsidR="00AC07FF" w:rsidRDefault="00AC07FF" w:rsidP="001D0874"/>
    <w:tbl>
      <w:tblPr>
        <w:tblW w:w="9360" w:type="dxa"/>
        <w:tblInd w:w="3048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1D0874" w:rsidRPr="009823DA" w:rsidTr="005779E8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5779E8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5779E8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5779E8">
            <w:pPr>
              <w:pStyle w:val="Footer"/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  <w:lang w:val="en-US"/>
              </w:rPr>
              <w:t>Di</w:t>
            </w:r>
            <w:r w:rsidRPr="009823DA">
              <w:rPr>
                <w:rFonts w:ascii="Arial" w:hAnsi="Arial"/>
                <w:sz w:val="24"/>
              </w:rPr>
              <w:t>setuju</w:t>
            </w:r>
            <w:r w:rsidRPr="009823DA">
              <w:rPr>
                <w:rFonts w:ascii="Arial" w:hAnsi="Arial"/>
                <w:sz w:val="24"/>
                <w:lang w:val="en-US"/>
              </w:rPr>
              <w:t xml:space="preserve">i </w:t>
            </w:r>
            <w:proofErr w:type="spellStart"/>
            <w:r w:rsidRPr="009823DA">
              <w:rPr>
                <w:rFonts w:ascii="Arial" w:hAnsi="Arial"/>
                <w:sz w:val="24"/>
                <w:lang w:val="en-US"/>
              </w:rPr>
              <w:t>oleh</w:t>
            </w:r>
            <w:proofErr w:type="spellEnd"/>
          </w:p>
        </w:tc>
      </w:tr>
      <w:tr w:rsidR="001D0874" w:rsidRPr="009823DA" w:rsidTr="005779E8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5779E8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1D0874" w:rsidRPr="009823DA" w:rsidRDefault="001D0874" w:rsidP="005779E8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5779E8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5779E8">
            <w:pPr>
              <w:rPr>
                <w:rFonts w:ascii="Arial" w:hAnsi="Arial"/>
                <w:sz w:val="24"/>
              </w:rPr>
            </w:pPr>
          </w:p>
        </w:tc>
      </w:tr>
      <w:tr w:rsidR="001D0874" w:rsidRPr="009823DA" w:rsidTr="005779E8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2E5C24" w:rsidP="005779E8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Mgr. QA</w:t>
            </w:r>
          </w:p>
        </w:tc>
        <w:tc>
          <w:tcPr>
            <w:tcW w:w="3218" w:type="dxa"/>
          </w:tcPr>
          <w:p w:rsidR="001D0874" w:rsidRPr="009823DA" w:rsidRDefault="001D0874" w:rsidP="002E5C24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M</w:t>
            </w:r>
            <w:r w:rsidR="002E5C24">
              <w:rPr>
                <w:rFonts w:ascii="Arial" w:hAnsi="Arial"/>
                <w:sz w:val="24"/>
              </w:rPr>
              <w:t>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2E5C24" w:rsidP="005779E8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Pla</w:t>
            </w:r>
            <w:bookmarkStart w:id="0" w:name="_GoBack"/>
            <w:bookmarkEnd w:id="0"/>
            <w:r>
              <w:rPr>
                <w:rFonts w:ascii="Arial" w:hAnsi="Arial"/>
                <w:sz w:val="24"/>
              </w:rPr>
              <w:t>nt Manager</w:t>
            </w:r>
          </w:p>
        </w:tc>
      </w:tr>
      <w:tr w:rsidR="001D0874" w:rsidRPr="009823DA" w:rsidTr="005779E8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874" w:rsidRPr="009823DA" w:rsidRDefault="001D0874" w:rsidP="005779E8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5779E8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5779E8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5779E8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5779E8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1D0874" w:rsidRPr="009823DA" w:rsidRDefault="001D0874" w:rsidP="005779E8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874" w:rsidRPr="009823DA" w:rsidRDefault="001D0874" w:rsidP="005779E8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8728C1" w:rsidRDefault="008728C1"/>
    <w:sectPr w:rsidR="008728C1" w:rsidSect="00C21A27">
      <w:headerReference w:type="default" r:id="rId11"/>
      <w:footerReference w:type="default" r:id="rId12"/>
      <w:pgSz w:w="16839" w:h="11907" w:orient="landscape" w:code="9"/>
      <w:pgMar w:top="720" w:right="720" w:bottom="426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2A44" w:rsidRDefault="002A2A44" w:rsidP="005859D1">
      <w:pPr>
        <w:spacing w:after="0" w:line="240" w:lineRule="auto"/>
      </w:pPr>
      <w:r>
        <w:separator/>
      </w:r>
    </w:p>
  </w:endnote>
  <w:endnote w:type="continuationSeparator" w:id="0">
    <w:p w:rsidR="002A2A44" w:rsidRDefault="002A2A44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2A44" w:rsidRDefault="002A2A44" w:rsidP="007C72D5">
    <w:pPr>
      <w:pStyle w:val="Footer"/>
      <w:pBdr>
        <w:top w:val="single" w:sz="4" w:space="12" w:color="D9D9D9" w:themeColor="background1" w:themeShade="D9"/>
      </w:pBdr>
      <w:rPr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Halaman  </w:t>
    </w:r>
    <w:sdt>
      <w:sdtPr>
        <w:id w:val="-58283570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0367C" w:rsidRPr="00F0367C">
          <w:rPr>
            <w:b/>
            <w:bCs/>
            <w:noProof/>
          </w:rPr>
          <w:t>1</w:t>
        </w:r>
        <w:r>
          <w:rPr>
            <w:b/>
            <w:bCs/>
            <w:noProof/>
          </w:rPr>
          <w:fldChar w:fldCharType="end"/>
        </w:r>
        <w:r>
          <w:rPr>
            <w:b/>
            <w:bCs/>
            <w:noProof/>
          </w:rPr>
          <w:t xml:space="preserve"> </w:t>
        </w:r>
        <w:r>
          <w:rPr>
            <w:b/>
            <w:bCs/>
          </w:rPr>
          <w:t xml:space="preserve">/ </w:t>
        </w:r>
        <w:r>
          <w:rPr>
            <w:color w:val="808080" w:themeColor="background1" w:themeShade="80"/>
            <w:spacing w:val="60"/>
          </w:rPr>
          <w:t>2</w:t>
        </w:r>
      </w:sdtContent>
    </w:sdt>
  </w:p>
  <w:p w:rsidR="002A2A44" w:rsidRDefault="002A2A4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2A44" w:rsidRDefault="002A2A44" w:rsidP="005859D1">
      <w:pPr>
        <w:spacing w:after="0" w:line="240" w:lineRule="auto"/>
      </w:pPr>
      <w:r>
        <w:separator/>
      </w:r>
    </w:p>
  </w:footnote>
  <w:footnote w:type="continuationSeparator" w:id="0">
    <w:p w:rsidR="002A2A44" w:rsidRDefault="002A2A44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070"/>
    </w:tblGrid>
    <w:tr w:rsidR="002A2A44" w:rsidTr="009A4A0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2A2A44" w:rsidRDefault="002A2A44" w:rsidP="005779E8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258A176C" wp14:editId="3DB15E9B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2A2A44" w:rsidRPr="008C7174" w:rsidRDefault="002A2A44" w:rsidP="005779E8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QUALITY ASSURANCE</w:t>
          </w:r>
        </w:p>
      </w:tc>
      <w:tc>
        <w:tcPr>
          <w:tcW w:w="3600" w:type="dxa"/>
          <w:gridSpan w:val="2"/>
          <w:vAlign w:val="center"/>
        </w:tcPr>
        <w:p w:rsidR="002A2A44" w:rsidRPr="00284222" w:rsidRDefault="002A2A44" w:rsidP="005779E8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2A2A44" w:rsidTr="009A4A0F">
      <w:trPr>
        <w:cantSplit/>
        <w:trHeight w:val="356"/>
      </w:trPr>
      <w:tc>
        <w:tcPr>
          <w:tcW w:w="1878" w:type="dxa"/>
          <w:vMerge/>
        </w:tcPr>
        <w:p w:rsidR="002A2A44" w:rsidRDefault="002A2A44" w:rsidP="005779E8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2A2A44" w:rsidRDefault="002A2A44" w:rsidP="005779E8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A2A44" w:rsidRPr="002C46CA" w:rsidRDefault="002A2A44" w:rsidP="005779E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A2A44" w:rsidRPr="008C7174" w:rsidRDefault="002A2A44" w:rsidP="00E5442A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07.04</w:t>
          </w:r>
        </w:p>
      </w:tc>
    </w:tr>
    <w:tr w:rsidR="002A2A44" w:rsidTr="009A4A0F">
      <w:trPr>
        <w:cantSplit/>
        <w:trHeight w:val="356"/>
      </w:trPr>
      <w:tc>
        <w:tcPr>
          <w:tcW w:w="1878" w:type="dxa"/>
          <w:vMerge/>
        </w:tcPr>
        <w:p w:rsidR="002A2A44" w:rsidRDefault="002A2A44" w:rsidP="005779E8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2A2A44" w:rsidRPr="008C7174" w:rsidRDefault="002A2A44" w:rsidP="00F65514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 w:rsidRPr="00112219">
            <w:rPr>
              <w:rFonts w:ascii="Arial" w:hAnsi="Arial" w:cs="Arial"/>
              <w:bCs/>
              <w:sz w:val="28"/>
              <w:szCs w:val="28"/>
            </w:rPr>
            <w:t>PENGENDALIAN ALAT UJI &amp; UKUR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A2A44" w:rsidRPr="002C46CA" w:rsidRDefault="002A2A44" w:rsidP="005779E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A2A44" w:rsidRPr="008C7174" w:rsidRDefault="00440B64" w:rsidP="005779E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4</w:t>
          </w:r>
        </w:p>
      </w:tc>
    </w:tr>
    <w:tr w:rsidR="002A2A44" w:rsidTr="009A4A0F">
      <w:trPr>
        <w:cantSplit/>
        <w:trHeight w:val="338"/>
      </w:trPr>
      <w:tc>
        <w:tcPr>
          <w:tcW w:w="1878" w:type="dxa"/>
          <w:vMerge/>
        </w:tcPr>
        <w:p w:rsidR="002A2A44" w:rsidRDefault="002A2A44" w:rsidP="005779E8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2A2A44" w:rsidRDefault="002A2A44" w:rsidP="005779E8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A2A44" w:rsidRPr="002C46CA" w:rsidRDefault="002A2A44" w:rsidP="005779E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A2A44" w:rsidRPr="008C7174" w:rsidRDefault="00F0367C" w:rsidP="00E5442A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9</w:t>
          </w:r>
          <w:r w:rsidR="00440B64">
            <w:rPr>
              <w:rFonts w:ascii="Arial" w:hAnsi="Arial" w:cs="Arial"/>
              <w:bCs/>
              <w:sz w:val="20"/>
              <w:szCs w:val="20"/>
            </w:rPr>
            <w:t xml:space="preserve"> Juni</w:t>
          </w:r>
          <w:r w:rsidR="002A2A44">
            <w:rPr>
              <w:rFonts w:ascii="Arial" w:hAnsi="Arial" w:cs="Arial"/>
              <w:bCs/>
              <w:sz w:val="20"/>
              <w:szCs w:val="20"/>
            </w:rPr>
            <w:t xml:space="preserve"> 2016</w:t>
          </w:r>
        </w:p>
      </w:tc>
    </w:tr>
  </w:tbl>
  <w:p w:rsidR="002A2A44" w:rsidRDefault="002A2A4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AFF5BAC"/>
    <w:multiLevelType w:val="multilevel"/>
    <w:tmpl w:val="546AEAB2"/>
    <w:lvl w:ilvl="0">
      <w:start w:val="3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993" w:hanging="360"/>
      </w:pPr>
      <w:rPr>
        <w:b/>
      </w:rPr>
    </w:lvl>
    <w:lvl w:ilvl="2">
      <w:start w:val="1"/>
      <w:numFmt w:val="decimal"/>
      <w:lvlText w:val="%1.%2.%3"/>
      <w:lvlJc w:val="left"/>
      <w:pPr>
        <w:ind w:left="1986" w:hanging="720"/>
      </w:pPr>
    </w:lvl>
    <w:lvl w:ilvl="3">
      <w:start w:val="1"/>
      <w:numFmt w:val="decimal"/>
      <w:lvlText w:val="%1.%2.%3.%4"/>
      <w:lvlJc w:val="left"/>
      <w:pPr>
        <w:ind w:left="2619" w:hanging="720"/>
      </w:pPr>
    </w:lvl>
    <w:lvl w:ilvl="4">
      <w:start w:val="1"/>
      <w:numFmt w:val="decimal"/>
      <w:lvlText w:val="%1.%2.%3.%4.%5"/>
      <w:lvlJc w:val="left"/>
      <w:pPr>
        <w:ind w:left="3612" w:hanging="1080"/>
      </w:pPr>
    </w:lvl>
    <w:lvl w:ilvl="5">
      <w:start w:val="1"/>
      <w:numFmt w:val="decimal"/>
      <w:lvlText w:val="%1.%2.%3.%4.%5.%6"/>
      <w:lvlJc w:val="left"/>
      <w:pPr>
        <w:ind w:left="4245" w:hanging="1080"/>
      </w:pPr>
    </w:lvl>
    <w:lvl w:ilvl="6">
      <w:start w:val="1"/>
      <w:numFmt w:val="decimal"/>
      <w:lvlText w:val="%1.%2.%3.%4.%5.%6.%7"/>
      <w:lvlJc w:val="left"/>
      <w:pPr>
        <w:ind w:left="5238" w:hanging="1440"/>
      </w:pPr>
    </w:lvl>
    <w:lvl w:ilvl="7">
      <w:start w:val="1"/>
      <w:numFmt w:val="decimal"/>
      <w:lvlText w:val="%1.%2.%3.%4.%5.%6.%7.%8"/>
      <w:lvlJc w:val="left"/>
      <w:pPr>
        <w:ind w:left="5871" w:hanging="1440"/>
      </w:pPr>
    </w:lvl>
    <w:lvl w:ilvl="8">
      <w:start w:val="1"/>
      <w:numFmt w:val="decimal"/>
      <w:lvlText w:val="%1.%2.%3.%4.%5.%6.%7.%8.%9"/>
      <w:lvlJc w:val="left"/>
      <w:pPr>
        <w:ind w:left="6864" w:hanging="1800"/>
      </w:pPr>
    </w:lvl>
  </w:abstractNum>
  <w:abstractNum w:abstractNumId="2">
    <w:nsid w:val="6D120D8B"/>
    <w:multiLevelType w:val="hybridMultilevel"/>
    <w:tmpl w:val="67E06D22"/>
    <w:lvl w:ilvl="0" w:tplc="F1DAF7FE">
      <w:start w:val="6"/>
      <w:numFmt w:val="bullet"/>
      <w:lvlText w:val="-"/>
      <w:lvlJc w:val="left"/>
      <w:pPr>
        <w:ind w:left="4683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3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14D8C"/>
    <w:rsid w:val="00047760"/>
    <w:rsid w:val="000B0531"/>
    <w:rsid w:val="000B1472"/>
    <w:rsid w:val="000C020B"/>
    <w:rsid w:val="000E2C99"/>
    <w:rsid w:val="00112219"/>
    <w:rsid w:val="00113C40"/>
    <w:rsid w:val="00131049"/>
    <w:rsid w:val="00177793"/>
    <w:rsid w:val="00194DB6"/>
    <w:rsid w:val="001A6850"/>
    <w:rsid w:val="001D0874"/>
    <w:rsid w:val="001D45E5"/>
    <w:rsid w:val="00211E18"/>
    <w:rsid w:val="002517CB"/>
    <w:rsid w:val="002575BA"/>
    <w:rsid w:val="00267A55"/>
    <w:rsid w:val="002714CC"/>
    <w:rsid w:val="002A2A44"/>
    <w:rsid w:val="002B4014"/>
    <w:rsid w:val="002B410A"/>
    <w:rsid w:val="002B510D"/>
    <w:rsid w:val="002E5C24"/>
    <w:rsid w:val="00303FF5"/>
    <w:rsid w:val="003240BB"/>
    <w:rsid w:val="003C06C7"/>
    <w:rsid w:val="00440B64"/>
    <w:rsid w:val="0045318E"/>
    <w:rsid w:val="00462CE0"/>
    <w:rsid w:val="00470440"/>
    <w:rsid w:val="004A21EA"/>
    <w:rsid w:val="004A6BF3"/>
    <w:rsid w:val="004B0F19"/>
    <w:rsid w:val="004C44D3"/>
    <w:rsid w:val="004D3A1C"/>
    <w:rsid w:val="004E6EBF"/>
    <w:rsid w:val="004F5AE6"/>
    <w:rsid w:val="00512F57"/>
    <w:rsid w:val="005154E7"/>
    <w:rsid w:val="005666F2"/>
    <w:rsid w:val="005779E8"/>
    <w:rsid w:val="005859D1"/>
    <w:rsid w:val="005A49AE"/>
    <w:rsid w:val="005D0013"/>
    <w:rsid w:val="005F7824"/>
    <w:rsid w:val="00626477"/>
    <w:rsid w:val="006409FA"/>
    <w:rsid w:val="00676632"/>
    <w:rsid w:val="00791FA9"/>
    <w:rsid w:val="007C72D5"/>
    <w:rsid w:val="0080628A"/>
    <w:rsid w:val="00811308"/>
    <w:rsid w:val="00817ADD"/>
    <w:rsid w:val="008728C1"/>
    <w:rsid w:val="00875CCA"/>
    <w:rsid w:val="00891B14"/>
    <w:rsid w:val="008A511F"/>
    <w:rsid w:val="008D7974"/>
    <w:rsid w:val="008E550F"/>
    <w:rsid w:val="008F3576"/>
    <w:rsid w:val="009154BE"/>
    <w:rsid w:val="00940E41"/>
    <w:rsid w:val="0095077F"/>
    <w:rsid w:val="00950866"/>
    <w:rsid w:val="009742DF"/>
    <w:rsid w:val="0099492B"/>
    <w:rsid w:val="009A4A0F"/>
    <w:rsid w:val="009E69B0"/>
    <w:rsid w:val="009F30AA"/>
    <w:rsid w:val="00A00FF1"/>
    <w:rsid w:val="00A14CE7"/>
    <w:rsid w:val="00A223C0"/>
    <w:rsid w:val="00A351E0"/>
    <w:rsid w:val="00A56052"/>
    <w:rsid w:val="00A7527C"/>
    <w:rsid w:val="00A863AD"/>
    <w:rsid w:val="00A92044"/>
    <w:rsid w:val="00AB5A58"/>
    <w:rsid w:val="00AC07FF"/>
    <w:rsid w:val="00AC5F90"/>
    <w:rsid w:val="00B42921"/>
    <w:rsid w:val="00BC3F89"/>
    <w:rsid w:val="00BF1E6E"/>
    <w:rsid w:val="00BF2208"/>
    <w:rsid w:val="00BF48AF"/>
    <w:rsid w:val="00C015BD"/>
    <w:rsid w:val="00C21A27"/>
    <w:rsid w:val="00C3216C"/>
    <w:rsid w:val="00C53360"/>
    <w:rsid w:val="00CA2EFB"/>
    <w:rsid w:val="00CB50D4"/>
    <w:rsid w:val="00D10D58"/>
    <w:rsid w:val="00DB0417"/>
    <w:rsid w:val="00DE50B7"/>
    <w:rsid w:val="00E079AE"/>
    <w:rsid w:val="00E2675F"/>
    <w:rsid w:val="00E26E1D"/>
    <w:rsid w:val="00E52896"/>
    <w:rsid w:val="00E5442A"/>
    <w:rsid w:val="00E90DD9"/>
    <w:rsid w:val="00EB5531"/>
    <w:rsid w:val="00ED442A"/>
    <w:rsid w:val="00EF74F5"/>
    <w:rsid w:val="00F0367C"/>
    <w:rsid w:val="00F32A10"/>
    <w:rsid w:val="00F65514"/>
    <w:rsid w:val="00F9276E"/>
    <w:rsid w:val="00F97026"/>
    <w:rsid w:val="00FB705E"/>
    <w:rsid w:val="00FD4C10"/>
    <w:rsid w:val="00FF02E8"/>
    <w:rsid w:val="00FF2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66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2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3622A1-C04B-47F6-933D-B4EAC97C65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89</Words>
  <Characters>1081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3</cp:revision>
  <cp:lastPrinted>2016-06-22T01:58:00Z</cp:lastPrinted>
  <dcterms:created xsi:type="dcterms:W3CDTF">2017-06-09T09:45:00Z</dcterms:created>
  <dcterms:modified xsi:type="dcterms:W3CDTF">2017-06-09T09:51:00Z</dcterms:modified>
</cp:coreProperties>
</file>